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A69FC" w:rsidRPr="00EA69FC" w:rsidRDefault="00EA69FC" w:rsidP="00EA69FC">
      <w:pPr>
        <w:ind w:left="2124" w:firstLine="708"/>
        <w:rPr>
          <w:sz w:val="40"/>
          <w:szCs w:val="40"/>
        </w:rPr>
      </w:pPr>
      <w:bookmarkStart w:id="0" w:name="_GoBack"/>
      <w:r w:rsidRPr="00EA69FC">
        <w:rPr>
          <w:sz w:val="40"/>
          <w:szCs w:val="40"/>
        </w:rPr>
        <w:t>Энциклопедия</w:t>
      </w:r>
      <w:r w:rsidR="004D2A79" w:rsidRPr="00EA69FC">
        <w:rPr>
          <w:sz w:val="40"/>
          <w:szCs w:val="40"/>
        </w:rPr>
        <w:t xml:space="preserve"> </w:t>
      </w:r>
    </w:p>
    <w:bookmarkEnd w:id="0"/>
    <w:p w:rsidR="00CA1AC7" w:rsidRPr="003414A0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дея</w:t>
      </w:r>
    </w:p>
    <w:p w:rsidR="00347877" w:rsidRDefault="00347877" w:rsidP="003414A0">
      <w:pPr>
        <w:pStyle w:val="a3"/>
        <w:ind w:left="357"/>
        <w:rPr>
          <w:rStyle w:val="a4"/>
          <w:b w:val="0"/>
        </w:rPr>
      </w:pPr>
      <w:r>
        <w:rPr>
          <w:rStyle w:val="a4"/>
          <w:b w:val="0"/>
        </w:rPr>
        <w:t>«</w:t>
      </w:r>
      <w:r w:rsidR="004B1388">
        <w:rPr>
          <w:rStyle w:val="a4"/>
          <w:b w:val="0"/>
        </w:rPr>
        <w:t>Следовать за мощным движением</w:t>
      </w:r>
      <w:r>
        <w:rPr>
          <w:rStyle w:val="a4"/>
          <w:b w:val="0"/>
        </w:rPr>
        <w:t xml:space="preserve">». </w:t>
      </w:r>
    </w:p>
    <w:p w:rsidR="003414A0" w:rsidRDefault="004B1388" w:rsidP="003414A0">
      <w:pPr>
        <w:pStyle w:val="a3"/>
        <w:ind w:left="357"/>
        <w:rPr>
          <w:rStyle w:val="a4"/>
          <w:b w:val="0"/>
        </w:rPr>
      </w:pPr>
      <w:r>
        <w:rPr>
          <w:rStyle w:val="a4"/>
          <w:b w:val="0"/>
        </w:rPr>
        <w:t>Необходимо поймать начало мощного движения, рассматривая младший ТФ. Если наблюдается резкое мощное дви</w:t>
      </w:r>
      <w:r w:rsidR="00347877">
        <w:rPr>
          <w:rStyle w:val="a4"/>
          <w:b w:val="0"/>
        </w:rPr>
        <w:t>жение,  открываем позицию в его направлении.</w:t>
      </w:r>
    </w:p>
    <w:p w:rsidR="00347877" w:rsidRDefault="00347877" w:rsidP="00347877">
      <w:pPr>
        <w:pStyle w:val="a3"/>
        <w:ind w:left="357"/>
        <w:rPr>
          <w:rStyle w:val="a4"/>
        </w:rPr>
      </w:pPr>
    </w:p>
    <w:p w:rsidR="00347877" w:rsidRPr="00347877" w:rsidRDefault="00347877" w:rsidP="00347877">
      <w:pPr>
        <w:pStyle w:val="a3"/>
        <w:ind w:left="357"/>
        <w:rPr>
          <w:b/>
          <w:bCs/>
        </w:rPr>
      </w:pPr>
      <w:r w:rsidRPr="00347877">
        <w:rPr>
          <w:rStyle w:val="a4"/>
        </w:rPr>
        <w:t>Основное условие</w:t>
      </w:r>
      <w:proofErr w:type="gramStart"/>
      <w:r w:rsidRPr="00347877">
        <w:rPr>
          <w:rStyle w:val="a4"/>
        </w:rPr>
        <w:t xml:space="preserve"> :</w:t>
      </w:r>
      <w:proofErr w:type="gramEnd"/>
    </w:p>
    <w:p w:rsidR="00347877" w:rsidRPr="00347877" w:rsidRDefault="00347877" w:rsidP="00347877">
      <w:pPr>
        <w:pStyle w:val="a3"/>
        <w:ind w:left="357"/>
        <w:rPr>
          <w:rStyle w:val="a4"/>
          <w:b w:val="0"/>
        </w:rPr>
      </w:pPr>
      <w:r w:rsidRPr="00347877">
        <w:rPr>
          <w:rStyle w:val="a4"/>
          <w:b w:val="0"/>
        </w:rPr>
        <w:t>На одном из низших ТФ (М</w:t>
      </w:r>
      <w:proofErr w:type="gramStart"/>
      <w:r w:rsidRPr="00347877">
        <w:rPr>
          <w:rStyle w:val="a4"/>
          <w:b w:val="0"/>
        </w:rPr>
        <w:t>1</w:t>
      </w:r>
      <w:proofErr w:type="gramEnd"/>
      <w:r w:rsidRPr="00347877">
        <w:rPr>
          <w:rStyle w:val="a4"/>
          <w:b w:val="0"/>
        </w:rPr>
        <w:t xml:space="preserve"> – М15) рассматриваем последний закрытый бар. Тело этого бара должно быть в</w:t>
      </w:r>
      <w:proofErr w:type="gramStart"/>
      <w:r w:rsidRPr="00347877">
        <w:rPr>
          <w:rStyle w:val="a4"/>
          <w:b w:val="0"/>
        </w:rPr>
        <w:t xml:space="preserve"> К</w:t>
      </w:r>
      <w:proofErr w:type="gramEnd"/>
      <w:r w:rsidRPr="00347877">
        <w:rPr>
          <w:rStyle w:val="a4"/>
          <w:b w:val="0"/>
        </w:rPr>
        <w:t xml:space="preserve"> раз больше значения ATR и тогда входим при открытии </w:t>
      </w:r>
      <w:r w:rsidR="00A362D2">
        <w:rPr>
          <w:rStyle w:val="a4"/>
          <w:b w:val="0"/>
        </w:rPr>
        <w:t xml:space="preserve">нового </w:t>
      </w:r>
      <w:r w:rsidRPr="00347877">
        <w:rPr>
          <w:rStyle w:val="a4"/>
          <w:b w:val="0"/>
        </w:rPr>
        <w:t>бара в сторону предыдущего бара.</w:t>
      </w:r>
    </w:p>
    <w:p w:rsidR="001A087F" w:rsidRPr="001A087F" w:rsidRDefault="001A087F" w:rsidP="003414A0">
      <w:pPr>
        <w:pStyle w:val="a3"/>
        <w:ind w:left="357"/>
        <w:rPr>
          <w:rStyle w:val="a4"/>
          <w:b w:val="0"/>
        </w:rPr>
      </w:pPr>
    </w:p>
    <w:p w:rsidR="004D2A79" w:rsidRPr="00F830A2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одробное описание</w:t>
      </w:r>
    </w:p>
    <w:p w:rsidR="004D2A79" w:rsidRDefault="004D2A79" w:rsidP="00F830A2">
      <w:pPr>
        <w:pStyle w:val="a3"/>
        <w:numPr>
          <w:ilvl w:val="0"/>
          <w:numId w:val="2"/>
        </w:numPr>
      </w:pPr>
      <w:r>
        <w:t>Временные интервалы</w:t>
      </w:r>
      <w:r w:rsidR="00F830A2">
        <w:t xml:space="preserve">: </w:t>
      </w:r>
      <w:r w:rsidR="00A362D2">
        <w:t xml:space="preserve"> </w:t>
      </w:r>
      <w:r w:rsidR="00DA7E05">
        <w:t>М</w:t>
      </w:r>
      <w:proofErr w:type="gramStart"/>
      <w:r w:rsidR="00DA7E05">
        <w:t>1</w:t>
      </w:r>
      <w:proofErr w:type="gramEnd"/>
      <w:r w:rsidR="00DA7E05">
        <w:t xml:space="preserve">, М5, </w:t>
      </w:r>
      <w:r w:rsidR="00A362D2">
        <w:t>М15</w:t>
      </w:r>
    </w:p>
    <w:p w:rsidR="00347877" w:rsidRDefault="00347877" w:rsidP="00347877">
      <w:pPr>
        <w:pStyle w:val="a3"/>
        <w:ind w:left="1146"/>
      </w:pPr>
    </w:p>
    <w:p w:rsidR="00A362D2" w:rsidRPr="00A362D2" w:rsidRDefault="004D2A79" w:rsidP="00A362D2">
      <w:pPr>
        <w:pStyle w:val="a3"/>
        <w:numPr>
          <w:ilvl w:val="0"/>
          <w:numId w:val="2"/>
        </w:numPr>
        <w:spacing w:after="0"/>
        <w:rPr>
          <w:b/>
        </w:rPr>
      </w:pPr>
      <w:r w:rsidRPr="001A087F">
        <w:rPr>
          <w:b/>
        </w:rPr>
        <w:t>Способы определения тенденции</w:t>
      </w:r>
    </w:p>
    <w:p w:rsidR="00A362D2" w:rsidRDefault="00A362D2" w:rsidP="00A362D2">
      <w:pPr>
        <w:pStyle w:val="a3"/>
        <w:ind w:left="1134"/>
        <w:rPr>
          <w:rStyle w:val="a4"/>
          <w:b w:val="0"/>
        </w:rPr>
      </w:pPr>
      <w:r w:rsidRPr="00347877">
        <w:rPr>
          <w:rStyle w:val="a4"/>
          <w:b w:val="0"/>
        </w:rPr>
        <w:t>На одном из низших ТФ (М</w:t>
      </w:r>
      <w:proofErr w:type="gramStart"/>
      <w:r w:rsidRPr="00347877">
        <w:rPr>
          <w:rStyle w:val="a4"/>
          <w:b w:val="0"/>
        </w:rPr>
        <w:t>1</w:t>
      </w:r>
      <w:proofErr w:type="gramEnd"/>
      <w:r w:rsidRPr="00347877">
        <w:rPr>
          <w:rStyle w:val="a4"/>
          <w:b w:val="0"/>
        </w:rPr>
        <w:t xml:space="preserve"> – М15) рассматриваем последний закрытый бар. Тело этого бара должно быть в</w:t>
      </w:r>
      <w:proofErr w:type="gramStart"/>
      <w:r w:rsidRPr="00347877">
        <w:rPr>
          <w:rStyle w:val="a4"/>
          <w:b w:val="0"/>
        </w:rPr>
        <w:t xml:space="preserve"> К</w:t>
      </w:r>
      <w:proofErr w:type="gramEnd"/>
      <w:r w:rsidRPr="00347877">
        <w:rPr>
          <w:rStyle w:val="a4"/>
          <w:b w:val="0"/>
        </w:rPr>
        <w:t xml:space="preserve"> раз больше значения ATR и тогда входим при открытии </w:t>
      </w:r>
      <w:r>
        <w:rPr>
          <w:rStyle w:val="a4"/>
          <w:b w:val="0"/>
        </w:rPr>
        <w:t xml:space="preserve">нового бара в сторону предыдущего бара, </w:t>
      </w:r>
      <w:r w:rsidRPr="00A362D2">
        <w:rPr>
          <w:rStyle w:val="a4"/>
          <w:b w:val="0"/>
          <w:i/>
        </w:rPr>
        <w:t>при отсутствии ограничивающих условий</w:t>
      </w:r>
      <w:r>
        <w:rPr>
          <w:rStyle w:val="a4"/>
          <w:b w:val="0"/>
        </w:rPr>
        <w:t>.</w:t>
      </w:r>
    </w:p>
    <w:p w:rsidR="00A362D2" w:rsidRPr="00347877" w:rsidRDefault="00A362D2" w:rsidP="00A362D2">
      <w:pPr>
        <w:pStyle w:val="a3"/>
        <w:ind w:left="1134"/>
        <w:rPr>
          <w:rStyle w:val="a4"/>
          <w:b w:val="0"/>
        </w:rPr>
      </w:pPr>
    </w:p>
    <w:p w:rsidR="001A087F" w:rsidRDefault="004D2A79" w:rsidP="001A087F">
      <w:pPr>
        <w:pStyle w:val="a3"/>
        <w:numPr>
          <w:ilvl w:val="0"/>
          <w:numId w:val="2"/>
        </w:numPr>
        <w:rPr>
          <w:b/>
        </w:rPr>
      </w:pPr>
      <w:r w:rsidRPr="001A087F">
        <w:rPr>
          <w:b/>
        </w:rPr>
        <w:t>Открытие позици</w:t>
      </w:r>
      <w:r w:rsidR="001A087F">
        <w:rPr>
          <w:b/>
        </w:rPr>
        <w:t>и</w:t>
      </w:r>
    </w:p>
    <w:p w:rsidR="00A362D2" w:rsidRDefault="00A362D2" w:rsidP="00A362D2">
      <w:pPr>
        <w:pStyle w:val="a3"/>
        <w:ind w:left="1146"/>
        <w:rPr>
          <w:b/>
        </w:rPr>
      </w:pPr>
      <w:r w:rsidRPr="001A087F">
        <w:rPr>
          <w:b/>
        </w:rPr>
        <w:t>Открыть позицию возможно если:</w:t>
      </w:r>
    </w:p>
    <w:p w:rsidR="00A362D2" w:rsidRDefault="00A362D2" w:rsidP="00A362D2">
      <w:pPr>
        <w:pStyle w:val="a3"/>
        <w:ind w:left="1146"/>
      </w:pPr>
      <w:r>
        <w:t xml:space="preserve">- Уровни индикатора </w:t>
      </w:r>
      <w:proofErr w:type="spellStart"/>
      <w:r>
        <w:t>NineteenLines</w:t>
      </w:r>
      <w:proofErr w:type="spellEnd"/>
      <w:r>
        <w:t xml:space="preserve"> на «</w:t>
      </w:r>
      <w:proofErr w:type="spellStart"/>
      <w:r>
        <w:t>послестаршем</w:t>
      </w:r>
      <w:proofErr w:type="spellEnd"/>
      <w:r>
        <w:t>» ТФ  позволяют рассчитывать на достаточное соотношение прибыли убытков (1/10)</w:t>
      </w:r>
      <w:r w:rsidRPr="00BB1B8E">
        <w:t xml:space="preserve">. </w:t>
      </w:r>
      <w:proofErr w:type="gramStart"/>
      <w:r>
        <w:t xml:space="preserve">Т.е если на «после старшем» ТФ  расстояние от текущей цены до одного из уровней (в направлении открытия позиции)  превосходит расстояние, в 10 раз больше размера SL – </w:t>
      </w:r>
      <w:r w:rsidRPr="001A087F">
        <w:rPr>
          <w:i/>
        </w:rPr>
        <w:t>открытие позиции</w:t>
      </w:r>
      <w:r w:rsidR="00176F1A">
        <w:rPr>
          <w:i/>
        </w:rPr>
        <w:t xml:space="preserve"> возможно</w:t>
      </w:r>
      <w:r>
        <w:t>.</w:t>
      </w:r>
      <w:proofErr w:type="gramEnd"/>
    </w:p>
    <w:p w:rsidR="00176F1A" w:rsidRDefault="00176F1A" w:rsidP="00176F1A">
      <w:pPr>
        <w:pStyle w:val="a3"/>
        <w:ind w:left="1146"/>
      </w:pPr>
      <w:r>
        <w:t xml:space="preserve">- Каналы двух трендов (и прошлого и текущего) направлены в одну сторону и сонаправлены предыдущему бару -  </w:t>
      </w:r>
      <w:r w:rsidRPr="001A087F">
        <w:rPr>
          <w:i/>
        </w:rPr>
        <w:t xml:space="preserve">открытие позиции </w:t>
      </w:r>
      <w:r>
        <w:rPr>
          <w:i/>
        </w:rPr>
        <w:t>возможно только</w:t>
      </w:r>
      <w:r w:rsidRPr="001A087F">
        <w:rPr>
          <w:i/>
        </w:rPr>
        <w:t xml:space="preserve"> </w:t>
      </w:r>
      <w:r>
        <w:rPr>
          <w:i/>
        </w:rPr>
        <w:t xml:space="preserve">в </w:t>
      </w:r>
      <w:r w:rsidRPr="001A087F">
        <w:rPr>
          <w:i/>
        </w:rPr>
        <w:t>противоположную сторону</w:t>
      </w:r>
      <w:r>
        <w:t>.</w:t>
      </w:r>
    </w:p>
    <w:p w:rsidR="00A362D2" w:rsidRDefault="00A362D2" w:rsidP="00A362D2">
      <w:pPr>
        <w:pStyle w:val="a3"/>
        <w:ind w:left="1146"/>
        <w:rPr>
          <w:b/>
        </w:rPr>
      </w:pPr>
    </w:p>
    <w:p w:rsidR="00A362D2" w:rsidRPr="00A362D2" w:rsidRDefault="00A362D2" w:rsidP="00A362D2">
      <w:pPr>
        <w:pStyle w:val="a3"/>
        <w:ind w:left="1146"/>
        <w:rPr>
          <w:b/>
        </w:rPr>
      </w:pPr>
      <w:r w:rsidRPr="00A362D2">
        <w:rPr>
          <w:b/>
        </w:rPr>
        <w:t>Не открывать позицию если</w:t>
      </w:r>
      <w:r>
        <w:rPr>
          <w:b/>
        </w:rPr>
        <w:t>:</w:t>
      </w:r>
    </w:p>
    <w:p w:rsidR="00A362D2" w:rsidRPr="00E13D49" w:rsidRDefault="00A362D2" w:rsidP="00A362D2">
      <w:pPr>
        <w:pStyle w:val="a3"/>
        <w:ind w:left="1146"/>
      </w:pPr>
      <w:r>
        <w:t xml:space="preserve">- Закрытие бара произошло в рамках канала – </w:t>
      </w:r>
      <w:r w:rsidRPr="00A362D2">
        <w:rPr>
          <w:i/>
        </w:rPr>
        <w:t>не открывать позиции</w:t>
      </w:r>
      <w:r>
        <w:t>.</w:t>
      </w:r>
    </w:p>
    <w:p w:rsidR="00176F1A" w:rsidRPr="00176F1A" w:rsidRDefault="00176F1A" w:rsidP="00A362D2">
      <w:pPr>
        <w:pStyle w:val="a3"/>
        <w:ind w:left="1146"/>
        <w:rPr>
          <w:b/>
        </w:rPr>
      </w:pPr>
      <w:r>
        <w:rPr>
          <w:b/>
        </w:rPr>
        <w:t>SL/TP:</w:t>
      </w:r>
    </w:p>
    <w:p w:rsidR="001A087F" w:rsidRPr="001A087F" w:rsidRDefault="001A087F" w:rsidP="001A087F">
      <w:pPr>
        <w:pStyle w:val="a3"/>
        <w:spacing w:line="360" w:lineRule="auto"/>
        <w:ind w:left="1146"/>
      </w:pPr>
      <w:r>
        <w:t>SL выставляется на уровне, соответствующем середине последнего закрытого бара.</w:t>
      </w:r>
    </w:p>
    <w:p w:rsidR="001A087F" w:rsidRPr="001A087F" w:rsidRDefault="001A087F" w:rsidP="001A087F">
      <w:pPr>
        <w:pStyle w:val="a3"/>
        <w:spacing w:before="240" w:line="360" w:lineRule="auto"/>
        <w:ind w:left="1146"/>
        <w:rPr>
          <w:lang w:val="en-US"/>
        </w:rPr>
      </w:pPr>
      <w:r w:rsidRPr="004B1388">
        <w:t xml:space="preserve">                                             </w:t>
      </w:r>
      <m:oMath>
        <m:r>
          <w:rPr>
            <w:rFonts w:ascii="Cambria Math" w:hAnsi="Cambria Math"/>
            <w:lang w:val="en-US"/>
          </w:rPr>
          <m:t>SL</m:t>
        </m:r>
        <m:r>
          <m:rPr>
            <m:sty m:val="p"/>
          </m:rPr>
          <w:rPr>
            <w:rFonts w:ascii="Cambria Math" w:hAnsi="Cambria Math" w:cs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 xml:space="preserve">priceClose </m:t>
                </m:r>
                <m:r>
                  <m:rPr>
                    <m:sty m:val="p"/>
                  </m:rPr>
                  <w:rPr>
                    <w:rFonts w:ascii="Cambria Math"/>
                    <w:lang w:val="en-US"/>
                  </w:rPr>
                  <m:t>-</m:t>
                </m:r>
                <m:r>
                  <m:rPr>
                    <m:sty m:val="p"/>
                  </m:rPr>
                  <w:rPr>
                    <w:rFonts w:ascii="Cambria Math"/>
                    <w:lang w:val="en-US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priceOpen</m:t>
                </m:r>
              </m:e>
            </m:d>
            <m:r>
              <m:rPr>
                <m:sty m:val="p"/>
              </m:rPr>
              <w:rPr>
                <w:rFonts w:ascii="Cambria Math"/>
                <w:lang w:val="en-US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  <w:lang w:val="en-US"/>
              </w:rPr>
              <m:t>2</m:t>
            </m:r>
          </m:den>
        </m:f>
      </m:oMath>
    </w:p>
    <w:p w:rsidR="001A087F" w:rsidRPr="004B1388" w:rsidRDefault="001A087F" w:rsidP="001A087F">
      <w:pPr>
        <w:pStyle w:val="a3"/>
        <w:ind w:left="1146"/>
      </w:pPr>
      <w:r w:rsidRPr="004B1388">
        <w:t xml:space="preserve"> </w:t>
      </w:r>
      <w:r>
        <w:t>TP в 10 раз больше SL.</w:t>
      </w:r>
    </w:p>
    <w:p w:rsidR="003F58AE" w:rsidRDefault="001A087F" w:rsidP="003F58AE">
      <w:pPr>
        <w:pStyle w:val="a3"/>
        <w:ind w:left="1146"/>
        <w:rPr>
          <w:rFonts w:eastAsiaTheme="minorEastAsia"/>
        </w:rPr>
      </w:pPr>
      <w:r w:rsidRPr="004B1388">
        <w:t xml:space="preserve"> </w:t>
      </w:r>
      <w:r w:rsidRPr="004B1388">
        <w:tab/>
      </w:r>
      <w:r w:rsidRPr="004B1388">
        <w:tab/>
        <w:t xml:space="preserve">         </w:t>
      </w:r>
      <w:r w:rsidRPr="004B1388">
        <w:tab/>
        <w:t xml:space="preserve">          </w:t>
      </w:r>
      <m:oMath>
        <m:r>
          <w:rPr>
            <w:rFonts w:ascii="Cambria Math" w:hAnsi="Cambria Math"/>
            <w:lang w:val="en-US"/>
          </w:rPr>
          <m:t>TP</m:t>
        </m:r>
        <m:r>
          <m:rPr>
            <m:sty m:val="p"/>
          </m:rPr>
          <w:rPr>
            <w:rFonts w:ascii="Cambria Math" w:hAnsi="Cambria Math" w:cs="Cambria Math"/>
            <w:lang w:val="en-US"/>
          </w:rPr>
          <m:t>=10*SL</m:t>
        </m:r>
      </m:oMath>
    </w:p>
    <w:p w:rsidR="00A362D2" w:rsidRPr="00A362D2" w:rsidRDefault="00A362D2" w:rsidP="00A362D2">
      <w:pPr>
        <w:pStyle w:val="a3"/>
        <w:numPr>
          <w:ilvl w:val="0"/>
          <w:numId w:val="2"/>
        </w:numPr>
        <w:rPr>
          <w:b/>
        </w:rPr>
      </w:pPr>
      <w:r>
        <w:rPr>
          <w:b/>
        </w:rPr>
        <w:t>Закрытие</w:t>
      </w:r>
      <w:r w:rsidRPr="001A087F">
        <w:rPr>
          <w:b/>
        </w:rPr>
        <w:t xml:space="preserve"> позици</w:t>
      </w:r>
      <w:r>
        <w:rPr>
          <w:b/>
        </w:rPr>
        <w:t>и</w:t>
      </w:r>
    </w:p>
    <w:p w:rsidR="00A362D2" w:rsidRPr="00A362D2" w:rsidRDefault="00A362D2" w:rsidP="00A362D2">
      <w:pPr>
        <w:spacing w:after="0"/>
        <w:ind w:left="1146"/>
        <w:rPr>
          <w:b/>
        </w:rPr>
      </w:pPr>
      <w:r w:rsidRPr="001A087F">
        <w:rPr>
          <w:b/>
        </w:rPr>
        <w:t>Следует отказаться от  если:</w:t>
      </w:r>
    </w:p>
    <w:p w:rsidR="00A362D2" w:rsidRDefault="00A362D2" w:rsidP="00A362D2">
      <w:pPr>
        <w:spacing w:after="0"/>
        <w:ind w:left="438" w:firstLine="708"/>
      </w:pPr>
      <w:r>
        <w:t xml:space="preserve"> - Образовался тренд в противоположную сторону – </w:t>
      </w:r>
      <w:r w:rsidRPr="00A362D2">
        <w:rPr>
          <w:i/>
        </w:rPr>
        <w:t>закрыть позицию</w:t>
      </w:r>
      <w:r>
        <w:t>.</w:t>
      </w:r>
    </w:p>
    <w:p w:rsidR="00A362D2" w:rsidRPr="00A362D2" w:rsidRDefault="00A362D2" w:rsidP="003F58AE">
      <w:pPr>
        <w:pStyle w:val="a3"/>
        <w:ind w:left="1146"/>
        <w:rPr>
          <w:rFonts w:eastAsiaTheme="minorEastAsia"/>
          <w:i/>
        </w:rPr>
      </w:pPr>
    </w:p>
    <w:p w:rsidR="001A087F" w:rsidRDefault="001A087F" w:rsidP="003F58AE">
      <w:pPr>
        <w:pStyle w:val="a3"/>
        <w:ind w:left="1146"/>
      </w:pPr>
    </w:p>
    <w:p w:rsidR="003F58AE" w:rsidRDefault="004D2A79" w:rsidP="003F58AE">
      <w:pPr>
        <w:pStyle w:val="a3"/>
        <w:numPr>
          <w:ilvl w:val="0"/>
          <w:numId w:val="2"/>
        </w:numPr>
      </w:pPr>
      <w:r>
        <w:t>Наращивание объема</w:t>
      </w:r>
    </w:p>
    <w:p w:rsidR="003F58AE" w:rsidRDefault="003F58AE" w:rsidP="003F58AE">
      <w:pPr>
        <w:pStyle w:val="a3"/>
        <w:ind w:left="1146"/>
      </w:pPr>
    </w:p>
    <w:p w:rsidR="004D2A79" w:rsidRPr="003C2F91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lastRenderedPageBreak/>
        <w:t>Блок схема</w:t>
      </w:r>
    </w:p>
    <w:p w:rsidR="003C2F91" w:rsidRPr="003C2F91" w:rsidRDefault="003C2F91" w:rsidP="003C2F91">
      <w:pPr>
        <w:rPr>
          <w:rStyle w:val="a4"/>
          <w:lang w:val="en-US"/>
        </w:rPr>
      </w:pPr>
    </w:p>
    <w:p w:rsidR="00C0479A" w:rsidRDefault="00CF5B87" w:rsidP="00C0479A">
      <w:pPr>
        <w:pStyle w:val="a3"/>
        <w:ind w:left="357"/>
        <w:rPr>
          <w:lang w:val="en-US"/>
        </w:rPr>
      </w:pPr>
      <w:r>
        <w:object w:dxaOrig="1158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37.35pt" o:ole="">
            <v:imagedata r:id="rId8" o:title=""/>
          </v:shape>
          <o:OLEObject Type="Embed" ProgID="Visio.Drawing.15" ShapeID="_x0000_i1025" DrawAspect="Content" ObjectID="_1494678854" r:id="rId9"/>
        </w:object>
      </w:r>
    </w:p>
    <w:p w:rsidR="00CF5B87" w:rsidRDefault="00CF5B87" w:rsidP="00C0479A">
      <w:pPr>
        <w:pStyle w:val="a3"/>
        <w:ind w:left="357"/>
        <w:rPr>
          <w:lang w:val="en-US"/>
        </w:rPr>
      </w:pPr>
    </w:p>
    <w:p w:rsidR="00CF5B87" w:rsidRDefault="00CF5B87" w:rsidP="00C0479A">
      <w:pPr>
        <w:pStyle w:val="a3"/>
        <w:ind w:left="357"/>
        <w:rPr>
          <w:lang w:val="en-US"/>
        </w:rPr>
      </w:pPr>
    </w:p>
    <w:p w:rsidR="00CF5B87" w:rsidRDefault="00CF5B87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</w:pPr>
    </w:p>
    <w:p w:rsidR="003C2F91" w:rsidRDefault="003C2F91" w:rsidP="00C0479A">
      <w:pPr>
        <w:pStyle w:val="a3"/>
        <w:ind w:left="357"/>
        <w:rPr>
          <w:rStyle w:val="a4"/>
          <w:lang w:val="en-US"/>
        </w:rPr>
        <w:sectPr w:rsidR="003C2F91" w:rsidSect="00652FB3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C2F91" w:rsidRPr="003C2F91" w:rsidRDefault="003C2F91" w:rsidP="003C2F91">
      <w:pPr>
        <w:pStyle w:val="a3"/>
        <w:ind w:left="357"/>
        <w:rPr>
          <w:rStyle w:val="a4"/>
        </w:rPr>
      </w:pPr>
      <w:r>
        <w:object w:dxaOrig="15510" w:dyaOrig="10230">
          <v:shape id="_x0000_i1026" type="#_x0000_t75" style="width:709.25pt;height:467.45pt" o:ole="">
            <v:imagedata r:id="rId10" o:title=""/>
          </v:shape>
          <o:OLEObject Type="Embed" ProgID="Visio.Drawing.15" ShapeID="_x0000_i1026" DrawAspect="Content" ObjectID="_1494678855" r:id="rId11"/>
        </w:object>
      </w:r>
      <w:r>
        <w:rPr>
          <w:rStyle w:val="a4"/>
        </w:rPr>
        <w:br w:type="page"/>
      </w:r>
    </w:p>
    <w:p w:rsidR="003C2F91" w:rsidRDefault="003C2F91" w:rsidP="00F830A2">
      <w:pPr>
        <w:pStyle w:val="a3"/>
        <w:numPr>
          <w:ilvl w:val="0"/>
          <w:numId w:val="1"/>
        </w:numPr>
        <w:rPr>
          <w:rStyle w:val="a4"/>
          <w:lang w:val="en-US"/>
        </w:rPr>
        <w:sectPr w:rsidR="003C2F91" w:rsidSect="003C2F9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4D2A79" w:rsidRPr="00F830A2" w:rsidRDefault="003C2F91" w:rsidP="00F830A2">
      <w:pPr>
        <w:pStyle w:val="a3"/>
        <w:numPr>
          <w:ilvl w:val="0"/>
          <w:numId w:val="1"/>
        </w:numPr>
        <w:rPr>
          <w:rStyle w:val="a4"/>
        </w:rPr>
      </w:pPr>
      <w:r>
        <w:rPr>
          <w:rStyle w:val="a4"/>
        </w:rPr>
        <w:lastRenderedPageBreak/>
        <w:t>У</w:t>
      </w:r>
      <w:r>
        <w:rPr>
          <w:rStyle w:val="a4"/>
          <w:lang w:val="en-US"/>
        </w:rPr>
        <w:t>п</w:t>
      </w:r>
      <w:proofErr w:type="spellStart"/>
      <w:r w:rsidR="004D2A79" w:rsidRPr="00F830A2">
        <w:rPr>
          <w:rStyle w:val="a4"/>
        </w:rPr>
        <w:t>равление</w:t>
      </w:r>
      <w:proofErr w:type="spellEnd"/>
      <w:r w:rsidR="004D2A79" w:rsidRPr="00F830A2">
        <w:rPr>
          <w:rStyle w:val="a4"/>
        </w:rPr>
        <w:t xml:space="preserve"> рисками</w:t>
      </w:r>
    </w:p>
    <w:p w:rsidR="004D2A79" w:rsidRPr="00F830A2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люсы и минусы, когда подходящие условия рынка, когда нет</w:t>
      </w:r>
    </w:p>
    <w:p w:rsidR="004D2A79" w:rsidRPr="00F830A2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История тестирования</w:t>
      </w:r>
    </w:p>
    <w:p w:rsidR="004D2A79" w:rsidRPr="00F830A2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 xml:space="preserve">История реальных торгов </w:t>
      </w:r>
    </w:p>
    <w:p w:rsidR="004D2A79" w:rsidRPr="00F830A2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Оценки при тестировании и при реальной торговле</w:t>
      </w:r>
    </w:p>
    <w:p w:rsidR="004D2A79" w:rsidRPr="00F830A2" w:rsidRDefault="004D2A79" w:rsidP="00F830A2">
      <w:pPr>
        <w:pStyle w:val="a3"/>
        <w:numPr>
          <w:ilvl w:val="0"/>
          <w:numId w:val="1"/>
        </w:numPr>
        <w:rPr>
          <w:rStyle w:val="a4"/>
        </w:rPr>
      </w:pPr>
      <w:r w:rsidRPr="00F830A2">
        <w:rPr>
          <w:rStyle w:val="a4"/>
        </w:rPr>
        <w:t>Применение</w:t>
      </w:r>
    </w:p>
    <w:p w:rsidR="004D2A79" w:rsidRDefault="004D2A79"/>
    <w:p w:rsidR="004D2A79" w:rsidRDefault="004D2A79"/>
    <w:sectPr w:rsidR="004D2A79" w:rsidSect="003C2F91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1556" w:rsidRDefault="00C11556" w:rsidP="003C2F91">
      <w:pPr>
        <w:spacing w:after="0" w:line="240" w:lineRule="auto"/>
      </w:pPr>
      <w:r>
        <w:separator/>
      </w:r>
    </w:p>
  </w:endnote>
  <w:endnote w:type="continuationSeparator" w:id="0">
    <w:p w:rsidR="00C11556" w:rsidRDefault="00C11556" w:rsidP="003C2F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1556" w:rsidRDefault="00C11556" w:rsidP="003C2F91">
      <w:pPr>
        <w:spacing w:after="0" w:line="240" w:lineRule="auto"/>
      </w:pPr>
      <w:r>
        <w:separator/>
      </w:r>
    </w:p>
  </w:footnote>
  <w:footnote w:type="continuationSeparator" w:id="0">
    <w:p w:rsidR="00C11556" w:rsidRDefault="00C11556" w:rsidP="003C2F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C128A3"/>
    <w:multiLevelType w:val="hybridMultilevel"/>
    <w:tmpl w:val="612E761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1C005CFF"/>
    <w:multiLevelType w:val="hybridMultilevel"/>
    <w:tmpl w:val="EC761594"/>
    <w:lvl w:ilvl="0" w:tplc="749C0B4E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2">
    <w:nsid w:val="2B785987"/>
    <w:multiLevelType w:val="hybridMultilevel"/>
    <w:tmpl w:val="C8CE1AFA"/>
    <w:lvl w:ilvl="0" w:tplc="0CA2E304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26" w:hanging="360"/>
      </w:pPr>
    </w:lvl>
    <w:lvl w:ilvl="2" w:tplc="0419001B" w:tentative="1">
      <w:start w:val="1"/>
      <w:numFmt w:val="lowerRoman"/>
      <w:lvlText w:val="%3."/>
      <w:lvlJc w:val="right"/>
      <w:pPr>
        <w:ind w:left="2946" w:hanging="180"/>
      </w:pPr>
    </w:lvl>
    <w:lvl w:ilvl="3" w:tplc="0419000F" w:tentative="1">
      <w:start w:val="1"/>
      <w:numFmt w:val="decimal"/>
      <w:lvlText w:val="%4."/>
      <w:lvlJc w:val="left"/>
      <w:pPr>
        <w:ind w:left="3666" w:hanging="360"/>
      </w:pPr>
    </w:lvl>
    <w:lvl w:ilvl="4" w:tplc="04190019" w:tentative="1">
      <w:start w:val="1"/>
      <w:numFmt w:val="lowerLetter"/>
      <w:lvlText w:val="%5."/>
      <w:lvlJc w:val="left"/>
      <w:pPr>
        <w:ind w:left="4386" w:hanging="360"/>
      </w:pPr>
    </w:lvl>
    <w:lvl w:ilvl="5" w:tplc="0419001B" w:tentative="1">
      <w:start w:val="1"/>
      <w:numFmt w:val="lowerRoman"/>
      <w:lvlText w:val="%6."/>
      <w:lvlJc w:val="right"/>
      <w:pPr>
        <w:ind w:left="5106" w:hanging="180"/>
      </w:pPr>
    </w:lvl>
    <w:lvl w:ilvl="6" w:tplc="0419000F" w:tentative="1">
      <w:start w:val="1"/>
      <w:numFmt w:val="decimal"/>
      <w:lvlText w:val="%7."/>
      <w:lvlJc w:val="left"/>
      <w:pPr>
        <w:ind w:left="5826" w:hanging="360"/>
      </w:pPr>
    </w:lvl>
    <w:lvl w:ilvl="7" w:tplc="04190019" w:tentative="1">
      <w:start w:val="1"/>
      <w:numFmt w:val="lowerLetter"/>
      <w:lvlText w:val="%8."/>
      <w:lvlJc w:val="left"/>
      <w:pPr>
        <w:ind w:left="6546" w:hanging="360"/>
      </w:pPr>
    </w:lvl>
    <w:lvl w:ilvl="8" w:tplc="0419001B" w:tentative="1">
      <w:start w:val="1"/>
      <w:numFmt w:val="lowerRoman"/>
      <w:lvlText w:val="%9."/>
      <w:lvlJc w:val="right"/>
      <w:pPr>
        <w:ind w:left="7266" w:hanging="180"/>
      </w:pPr>
    </w:lvl>
  </w:abstractNum>
  <w:abstractNum w:abstractNumId="3">
    <w:nsid w:val="71F2118E"/>
    <w:multiLevelType w:val="hybridMultilevel"/>
    <w:tmpl w:val="02525B6E"/>
    <w:lvl w:ilvl="0" w:tplc="14960A8A">
      <w:start w:val="1"/>
      <w:numFmt w:val="decimal"/>
      <w:lvlText w:val="%1."/>
      <w:lvlJc w:val="left"/>
      <w:pPr>
        <w:ind w:left="357" w:hanging="357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46732"/>
    <w:rsid w:val="000D5D78"/>
    <w:rsid w:val="00176F1A"/>
    <w:rsid w:val="001A087F"/>
    <w:rsid w:val="00243506"/>
    <w:rsid w:val="00262BA3"/>
    <w:rsid w:val="002A7A2C"/>
    <w:rsid w:val="003414A0"/>
    <w:rsid w:val="00347877"/>
    <w:rsid w:val="003C2F91"/>
    <w:rsid w:val="003F58AE"/>
    <w:rsid w:val="004B1388"/>
    <w:rsid w:val="004D2A79"/>
    <w:rsid w:val="00652FB3"/>
    <w:rsid w:val="006865E0"/>
    <w:rsid w:val="00750596"/>
    <w:rsid w:val="007E6129"/>
    <w:rsid w:val="007E7D45"/>
    <w:rsid w:val="007F505B"/>
    <w:rsid w:val="008311DF"/>
    <w:rsid w:val="0084095A"/>
    <w:rsid w:val="00846732"/>
    <w:rsid w:val="008C1433"/>
    <w:rsid w:val="00A362D2"/>
    <w:rsid w:val="00AB31B3"/>
    <w:rsid w:val="00BB79FB"/>
    <w:rsid w:val="00C0479A"/>
    <w:rsid w:val="00C11556"/>
    <w:rsid w:val="00C41F7D"/>
    <w:rsid w:val="00CA1AC7"/>
    <w:rsid w:val="00CD02D0"/>
    <w:rsid w:val="00CF5B87"/>
    <w:rsid w:val="00D3208C"/>
    <w:rsid w:val="00D51281"/>
    <w:rsid w:val="00D71B6A"/>
    <w:rsid w:val="00D76145"/>
    <w:rsid w:val="00DA7E05"/>
    <w:rsid w:val="00EA69FC"/>
    <w:rsid w:val="00EC4C23"/>
    <w:rsid w:val="00F01D26"/>
    <w:rsid w:val="00F745DC"/>
    <w:rsid w:val="00F768BD"/>
    <w:rsid w:val="00F830A2"/>
    <w:rsid w:val="00F857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2FB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30A2"/>
    <w:pPr>
      <w:ind w:left="720"/>
      <w:contextualSpacing/>
    </w:pPr>
  </w:style>
  <w:style w:type="character" w:styleId="a4">
    <w:name w:val="Strong"/>
    <w:basedOn w:val="a0"/>
    <w:uiPriority w:val="22"/>
    <w:qFormat/>
    <w:rsid w:val="00F830A2"/>
    <w:rPr>
      <w:b/>
      <w:bCs/>
    </w:rPr>
  </w:style>
  <w:style w:type="paragraph" w:styleId="a5">
    <w:name w:val="Balloon Text"/>
    <w:basedOn w:val="a"/>
    <w:link w:val="a6"/>
    <w:uiPriority w:val="99"/>
    <w:semiHidden/>
    <w:unhideWhenUsed/>
    <w:rsid w:val="001A08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A087F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3C2F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3C2F91"/>
  </w:style>
  <w:style w:type="paragraph" w:styleId="a9">
    <w:name w:val="footer"/>
    <w:basedOn w:val="a"/>
    <w:link w:val="aa"/>
    <w:uiPriority w:val="99"/>
    <w:semiHidden/>
    <w:unhideWhenUsed/>
    <w:rsid w:val="003C2F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rsid w:val="003C2F9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30A2"/>
    <w:pPr>
      <w:ind w:left="720"/>
      <w:contextualSpacing/>
    </w:pPr>
  </w:style>
  <w:style w:type="character" w:styleId="a4">
    <w:name w:val="Strong"/>
    <w:basedOn w:val="a0"/>
    <w:uiPriority w:val="22"/>
    <w:qFormat/>
    <w:rsid w:val="00F830A2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E72D7B-C479-4A08-9F5E-85E13DB67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3</TotalTime>
  <Pages>4</Pages>
  <Words>298</Words>
  <Characters>1702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9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еня</dc:creator>
  <cp:keywords/>
  <dc:description/>
  <cp:lastModifiedBy>Илья</cp:lastModifiedBy>
  <cp:revision>13</cp:revision>
  <dcterms:created xsi:type="dcterms:W3CDTF">2014-01-21T07:44:00Z</dcterms:created>
  <dcterms:modified xsi:type="dcterms:W3CDTF">2015-06-01T12:48:00Z</dcterms:modified>
</cp:coreProperties>
</file>